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36849D7"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9E27D4">
        <w:rPr>
          <w:b/>
          <w:noProof/>
          <w:sz w:val="24"/>
        </w:rPr>
        <w:t>6</w:t>
      </w:r>
      <w:r w:rsidR="00941BFE">
        <w:rPr>
          <w:b/>
          <w:noProof/>
          <w:sz w:val="24"/>
        </w:rPr>
        <w:t>-e</w:t>
      </w:r>
      <w:r>
        <w:rPr>
          <w:b/>
          <w:i/>
          <w:noProof/>
          <w:sz w:val="28"/>
        </w:rPr>
        <w:tab/>
      </w:r>
      <w:r w:rsidR="00921253" w:rsidRPr="00921253">
        <w:rPr>
          <w:b/>
          <w:noProof/>
          <w:sz w:val="24"/>
        </w:rPr>
        <w:t>C1-206482</w:t>
      </w:r>
    </w:p>
    <w:p w14:paraId="5DC21640" w14:textId="08538C58" w:rsidR="003674C0" w:rsidRDefault="00941BFE" w:rsidP="00677E82">
      <w:pPr>
        <w:pStyle w:val="CRCoverPage"/>
        <w:rPr>
          <w:b/>
          <w:noProof/>
          <w:sz w:val="24"/>
        </w:rPr>
      </w:pPr>
      <w:r>
        <w:rPr>
          <w:b/>
          <w:noProof/>
          <w:sz w:val="24"/>
        </w:rPr>
        <w:t>Electronic meeting</w:t>
      </w:r>
      <w:r w:rsidR="003674C0">
        <w:rPr>
          <w:b/>
          <w:noProof/>
          <w:sz w:val="24"/>
        </w:rPr>
        <w:t xml:space="preserve">, </w:t>
      </w:r>
      <w:r w:rsidR="009E27D4">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EEFCCAB" w:rsidR="001E41F3" w:rsidRPr="00410371" w:rsidRDefault="00955AD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116A30E" w:rsidR="001E41F3" w:rsidRPr="00410371" w:rsidRDefault="00955EDB" w:rsidP="00547111">
            <w:pPr>
              <w:pStyle w:val="CRCoverPage"/>
              <w:spacing w:after="0"/>
              <w:rPr>
                <w:noProof/>
              </w:rPr>
            </w:pPr>
            <w:r w:rsidRPr="00955EDB">
              <w:rPr>
                <w:b/>
                <w:noProof/>
                <w:sz w:val="28"/>
              </w:rPr>
              <w:t>266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80D73FD" w:rsidR="001E41F3" w:rsidRPr="00410371" w:rsidRDefault="008562EA"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21B0E9" w:rsidR="001E41F3" w:rsidRPr="00410371" w:rsidRDefault="00955AD6" w:rsidP="00B53B35">
            <w:pPr>
              <w:pStyle w:val="CRCoverPage"/>
              <w:spacing w:after="0"/>
              <w:jc w:val="center"/>
              <w:rPr>
                <w:noProof/>
                <w:sz w:val="28"/>
              </w:rPr>
            </w:pPr>
            <w:r>
              <w:rPr>
                <w:b/>
                <w:noProof/>
                <w:sz w:val="28"/>
              </w:rPr>
              <w:t>1</w:t>
            </w:r>
            <w:r w:rsidR="00B53B35">
              <w:rPr>
                <w:b/>
                <w:noProof/>
                <w:sz w:val="28"/>
              </w:rPr>
              <w:t>7</w:t>
            </w:r>
            <w:r>
              <w:rPr>
                <w:b/>
                <w:noProof/>
                <w:sz w:val="28"/>
              </w:rPr>
              <w:t>.</w:t>
            </w:r>
            <w:r w:rsidR="00B53B35">
              <w:rPr>
                <w:b/>
                <w:noProof/>
                <w:sz w:val="28"/>
              </w:rPr>
              <w:t>0</w:t>
            </w:r>
            <w:r>
              <w:rPr>
                <w:b/>
                <w:noProof/>
                <w:sz w:val="28"/>
              </w:rPr>
              <w:t>.</w:t>
            </w:r>
            <w:r w:rsidR="00B53B35">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721B667" w:rsidR="00F25D98" w:rsidRDefault="00955AD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D8CA99F" w:rsidR="00F25D98" w:rsidRDefault="00B53B35"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874794" w:rsidR="001E41F3" w:rsidRDefault="00955AD6">
            <w:pPr>
              <w:pStyle w:val="CRCoverPage"/>
              <w:spacing w:after="0"/>
              <w:ind w:left="100"/>
              <w:rPr>
                <w:noProof/>
              </w:rPr>
            </w:pPr>
            <w:r>
              <w:t>Uplink data status IE in CPSR after integrity check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1DBA5A3" w:rsidR="001E41F3" w:rsidRDefault="00955AD6">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D1F4B46" w:rsidR="001E41F3" w:rsidRDefault="008562EA">
            <w:pPr>
              <w:pStyle w:val="CRCoverPage"/>
              <w:spacing w:after="0"/>
              <w:ind w:left="100"/>
              <w:rPr>
                <w:noProof/>
              </w:rPr>
            </w:pPr>
            <w:r>
              <w:rPr>
                <w:noProof/>
              </w:rPr>
              <w:t xml:space="preserve">5GProtoc17, </w:t>
            </w:r>
            <w:r w:rsidR="00955AD6">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66D1016" w:rsidR="001E41F3" w:rsidRDefault="00955AD6">
            <w:pPr>
              <w:pStyle w:val="CRCoverPage"/>
              <w:spacing w:after="0"/>
              <w:ind w:left="100"/>
              <w:rPr>
                <w:noProof/>
              </w:rPr>
            </w:pPr>
            <w:r>
              <w:rPr>
                <w:noProof/>
              </w:rPr>
              <w:t>2020-10-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BB5DBD5" w:rsidR="001E41F3" w:rsidRDefault="008562EA"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DAE0897" w:rsidR="001E41F3" w:rsidRDefault="00955AD6">
            <w:pPr>
              <w:pStyle w:val="CRCoverPage"/>
              <w:spacing w:after="0"/>
              <w:ind w:left="100"/>
              <w:rPr>
                <w:noProof/>
              </w:rPr>
            </w:pPr>
            <w:r>
              <w:rPr>
                <w:noProof/>
              </w:rPr>
              <w:t>Rel-1</w:t>
            </w:r>
            <w:r w:rsidR="001072E3">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001BC4" w14:textId="07133160" w:rsidR="001E41F3" w:rsidRDefault="00521D60">
            <w:pPr>
              <w:pStyle w:val="CRCoverPage"/>
              <w:spacing w:after="0"/>
              <w:ind w:left="100"/>
              <w:rPr>
                <w:noProof/>
              </w:rPr>
            </w:pPr>
            <w:r>
              <w:rPr>
                <w:noProof/>
              </w:rPr>
              <w:t xml:space="preserve">After the integrity check on CPSR fails and the UE has a PDU session for emergency services, the UE </w:t>
            </w:r>
            <w:r w:rsidR="00517A1D">
              <w:rPr>
                <w:noProof/>
              </w:rPr>
              <w:t xml:space="preserve">currently </w:t>
            </w:r>
            <w:r>
              <w:rPr>
                <w:noProof/>
              </w:rPr>
              <w:t>sends a CPSR message with no cleartext IE.</w:t>
            </w:r>
          </w:p>
          <w:p w14:paraId="0659D7F7" w14:textId="77777777" w:rsidR="00517A1D" w:rsidRDefault="00517A1D">
            <w:pPr>
              <w:pStyle w:val="CRCoverPage"/>
              <w:spacing w:after="0"/>
              <w:ind w:left="100"/>
              <w:rPr>
                <w:noProof/>
              </w:rPr>
            </w:pPr>
          </w:p>
          <w:p w14:paraId="15C94C66" w14:textId="57431FD1" w:rsidR="00521D60" w:rsidRDefault="00521D60" w:rsidP="00521D60">
            <w:pPr>
              <w:pStyle w:val="CRCoverPage"/>
              <w:spacing w:after="0"/>
              <w:ind w:left="100"/>
              <w:rPr>
                <w:noProof/>
              </w:rPr>
            </w:pPr>
            <w:r>
              <w:rPr>
                <w:noProof/>
              </w:rPr>
              <w:t xml:space="preserve">However, the purpose of the CPSR message can be to request user-plane resources for the </w:t>
            </w:r>
            <w:r w:rsidR="00517A1D">
              <w:rPr>
                <w:noProof/>
              </w:rPr>
              <w:t>emergency PDU session</w:t>
            </w:r>
            <w:r>
              <w:rPr>
                <w:noProof/>
              </w:rPr>
              <w:t>.</w:t>
            </w:r>
            <w:r w:rsidR="00517A1D">
              <w:rPr>
                <w:noProof/>
              </w:rPr>
              <w:t xml:space="preserve"> </w:t>
            </w:r>
            <w:r>
              <w:rPr>
                <w:noProof/>
              </w:rPr>
              <w:t>Therefore, the Uplink data status IE should be included in the CPSR message because:</w:t>
            </w:r>
          </w:p>
          <w:p w14:paraId="4D53A5AA" w14:textId="5A6326AA" w:rsidR="00521D60" w:rsidRDefault="00521D60" w:rsidP="00521D60">
            <w:pPr>
              <w:pStyle w:val="CRCoverPage"/>
              <w:spacing w:after="0"/>
              <w:ind w:left="100"/>
              <w:rPr>
                <w:noProof/>
              </w:rPr>
            </w:pPr>
            <w:r>
              <w:rPr>
                <w:noProof/>
              </w:rPr>
              <w:t xml:space="preserve">1) the UE needs to request user-plane resources for the </w:t>
            </w:r>
            <w:r w:rsidR="00517A1D">
              <w:rPr>
                <w:noProof/>
              </w:rPr>
              <w:t>the emergency PDU session</w:t>
            </w:r>
            <w:r>
              <w:rPr>
                <w:noProof/>
              </w:rPr>
              <w:t>,</w:t>
            </w:r>
          </w:p>
          <w:p w14:paraId="4253C0D7" w14:textId="697861A5" w:rsidR="00521D60" w:rsidRDefault="00521D60" w:rsidP="00521D60">
            <w:pPr>
              <w:pStyle w:val="CRCoverPage"/>
              <w:spacing w:after="0"/>
              <w:ind w:left="100"/>
              <w:rPr>
                <w:noProof/>
              </w:rPr>
            </w:pPr>
            <w:r>
              <w:rPr>
                <w:noProof/>
              </w:rPr>
              <w:t xml:space="preserve">2) the Uplink data status IE which does not reveal any </w:t>
            </w:r>
            <w:r w:rsidR="00517A1D">
              <w:rPr>
                <w:noProof/>
              </w:rPr>
              <w:t>privacy</w:t>
            </w:r>
            <w:r>
              <w:rPr>
                <w:noProof/>
              </w:rPr>
              <w:t xml:space="preserve"> information.</w:t>
            </w:r>
            <w:r w:rsidR="00517A1D">
              <w:rPr>
                <w:noProof/>
              </w:rPr>
              <w:t xml:space="preserve"> </w:t>
            </w:r>
          </w:p>
          <w:p w14:paraId="4A46E54F" w14:textId="77777777" w:rsidR="00517A1D" w:rsidRDefault="00517A1D" w:rsidP="00521D60">
            <w:pPr>
              <w:pStyle w:val="CRCoverPage"/>
              <w:spacing w:after="0"/>
              <w:ind w:left="100"/>
              <w:rPr>
                <w:noProof/>
              </w:rPr>
            </w:pPr>
          </w:p>
          <w:p w14:paraId="20C7BB21" w14:textId="77777777" w:rsidR="00521D60" w:rsidRDefault="00DE1358" w:rsidP="00512222">
            <w:pPr>
              <w:pStyle w:val="CRCoverPage"/>
              <w:spacing w:after="0"/>
              <w:ind w:left="100"/>
              <w:rPr>
                <w:noProof/>
              </w:rPr>
            </w:pPr>
            <w:r>
              <w:rPr>
                <w:noProof/>
              </w:rPr>
              <w:t>Note:</w:t>
            </w:r>
            <w:r w:rsidR="00521D60">
              <w:rPr>
                <w:noProof/>
              </w:rPr>
              <w:t xml:space="preserve"> the same can happen with the Service Request message for which the UE </w:t>
            </w:r>
            <w:r w:rsidR="00521D60" w:rsidRPr="00DE1358">
              <w:rPr>
                <w:b/>
                <w:noProof/>
              </w:rPr>
              <w:t>is actually allowed to send the Uplink data status IE</w:t>
            </w:r>
            <w:r w:rsidR="00A11D4C">
              <w:rPr>
                <w:noProof/>
              </w:rPr>
              <w:t xml:space="preserve"> </w:t>
            </w:r>
            <w:r w:rsidR="00512222">
              <w:rPr>
                <w:noProof/>
              </w:rPr>
              <w:t>as described below from section 5.4.2.2:</w:t>
            </w:r>
          </w:p>
          <w:p w14:paraId="434B24C4" w14:textId="77777777" w:rsidR="00512222" w:rsidRDefault="00512222" w:rsidP="00512222">
            <w:pPr>
              <w:ind w:left="284"/>
              <w:rPr>
                <w:noProof/>
              </w:rPr>
            </w:pPr>
            <w:r>
              <w:rPr>
                <w:noProof/>
              </w:rPr>
              <w:t>“</w:t>
            </w:r>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w:t>
            </w:r>
            <w:r w:rsidRPr="00467041">
              <w:rPr>
                <w:b/>
              </w:rPr>
              <w:t>requesting the UE to send the entire SERVICE REQUEST message in the SECURITY MODE COMPLET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r>
              <w:rPr>
                <w:noProof/>
              </w:rPr>
              <w:t>”</w:t>
            </w:r>
          </w:p>
          <w:p w14:paraId="4AB1CFBA" w14:textId="07DF6823" w:rsidR="00512222" w:rsidRDefault="00512222" w:rsidP="00512222">
            <w:pPr>
              <w:pStyle w:val="CRCoverPage"/>
              <w:spacing w:after="0"/>
              <w:ind w:left="100"/>
              <w:rPr>
                <w:noProof/>
              </w:rPr>
            </w:pPr>
            <w:r>
              <w:rPr>
                <w:noProof/>
              </w:rPr>
              <w:lastRenderedPageBreak/>
              <w:t>Also, looking at the text fom section 5.4.2.2 that is shown above, the text needs to be updated to also include the CPSR message.</w:t>
            </w:r>
          </w:p>
        </w:tc>
      </w:tr>
      <w:tr w:rsidR="001E41F3" w14:paraId="0C8E4D65" w14:textId="77777777" w:rsidTr="00547111">
        <w:tc>
          <w:tcPr>
            <w:tcW w:w="2694" w:type="dxa"/>
            <w:gridSpan w:val="2"/>
            <w:tcBorders>
              <w:left w:val="single" w:sz="4" w:space="0" w:color="auto"/>
            </w:tcBorders>
          </w:tcPr>
          <w:p w14:paraId="608FEC88" w14:textId="2962A852"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FE20EAD" w:rsidR="001E41F3" w:rsidRDefault="00521D60" w:rsidP="00B172D4">
            <w:pPr>
              <w:pStyle w:val="CRCoverPage"/>
              <w:spacing w:after="0"/>
              <w:ind w:left="100"/>
              <w:rPr>
                <w:noProof/>
              </w:rPr>
            </w:pPr>
            <w:r>
              <w:rPr>
                <w:noProof/>
              </w:rPr>
              <w:t>The UE can send the Uplink data status IE in the CPSR message that is sent following a failed integrity check only when the UE has a</w:t>
            </w:r>
            <w:r w:rsidR="00B172D4">
              <w:rPr>
                <w:noProof/>
              </w:rPr>
              <w:t>n</w:t>
            </w:r>
            <w:r>
              <w:rPr>
                <w:noProof/>
              </w:rPr>
              <w:t xml:space="preserve"> emergen</w:t>
            </w:r>
            <w:r w:rsidR="00DB42B9">
              <w:rPr>
                <w:noProof/>
              </w:rPr>
              <w:t>c</w:t>
            </w:r>
            <w:r>
              <w:rPr>
                <w:noProof/>
              </w:rPr>
              <w:t xml:space="preserve">y </w:t>
            </w:r>
            <w:r w:rsidR="00B172D4">
              <w:rPr>
                <w:noProof/>
              </w:rPr>
              <w:t>PDU session</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E59F830" w:rsidR="001E41F3" w:rsidRDefault="00521D60">
            <w:pPr>
              <w:pStyle w:val="CRCoverPage"/>
              <w:spacing w:after="0"/>
              <w:ind w:left="100"/>
              <w:rPr>
                <w:noProof/>
              </w:rPr>
            </w:pPr>
            <w:r>
              <w:rPr>
                <w:noProof/>
              </w:rPr>
              <w:t xml:space="preserve">The UE cannot request user-plane resources for the </w:t>
            </w:r>
            <w:r w:rsidR="00814DC9">
              <w:rPr>
                <w:noProof/>
              </w:rPr>
              <w:t>emergen</w:t>
            </w:r>
            <w:r w:rsidR="00DB42B9">
              <w:rPr>
                <w:noProof/>
              </w:rPr>
              <w:t>c</w:t>
            </w:r>
            <w:bookmarkStart w:id="2" w:name="_GoBack"/>
            <w:bookmarkEnd w:id="2"/>
            <w:r w:rsidR="00814DC9">
              <w:rPr>
                <w:noProof/>
              </w:rPr>
              <w:t>y PDU session</w:t>
            </w:r>
            <w:r w:rsidR="008562EA">
              <w:rPr>
                <w:noProof/>
              </w:rPr>
              <w:t xml:space="preserve"> after the integrity check fails in the network.</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A1961D2" w:rsidR="001E41F3" w:rsidRDefault="00EA464A">
            <w:pPr>
              <w:pStyle w:val="CRCoverPage"/>
              <w:spacing w:after="0"/>
              <w:ind w:left="100"/>
              <w:rPr>
                <w:noProof/>
              </w:rPr>
            </w:pPr>
            <w:r>
              <w:rPr>
                <w:noProof/>
              </w:rPr>
              <w:t xml:space="preserve">5.4.2.2, </w:t>
            </w:r>
            <w:r w:rsidR="00A81B41">
              <w:rPr>
                <w:noProof/>
              </w:rPr>
              <w:t>5.4.2.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77A006" w14:textId="77777777" w:rsidR="008863B9" w:rsidRDefault="00F14FC9">
            <w:pPr>
              <w:pStyle w:val="CRCoverPage"/>
              <w:spacing w:after="0"/>
              <w:ind w:left="100"/>
              <w:rPr>
                <w:noProof/>
              </w:rPr>
            </w:pPr>
            <w:r>
              <w:rPr>
                <w:noProof/>
              </w:rPr>
              <w:t>(a) The WI is changed to “5GProtoc17, 5G_CIoT”</w:t>
            </w:r>
          </w:p>
          <w:p w14:paraId="42FD2C46" w14:textId="38A0193A" w:rsidR="00F14FC9" w:rsidRDefault="00F14FC9">
            <w:pPr>
              <w:pStyle w:val="CRCoverPage"/>
              <w:spacing w:after="0"/>
              <w:ind w:left="100"/>
              <w:rPr>
                <w:noProof/>
              </w:rPr>
            </w:pPr>
            <w:r>
              <w:rPr>
                <w:noProof/>
              </w:rPr>
              <w:t>(b) The CR category is changed</w:t>
            </w:r>
            <w:r w:rsidR="00BD70BB">
              <w:rPr>
                <w:noProof/>
              </w:rPr>
              <w:t xml:space="preserve"> from “A”</w:t>
            </w:r>
            <w:r>
              <w:rPr>
                <w:noProof/>
              </w:rPr>
              <w:t xml:space="preserve"> to “F”, hence only purused in Rel-17</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0E4F662B" w:rsidR="001E41F3" w:rsidRDefault="00A13B48" w:rsidP="00A13B48">
      <w:pPr>
        <w:jc w:val="center"/>
        <w:rPr>
          <w:noProof/>
        </w:rPr>
      </w:pPr>
      <w:r w:rsidRPr="00A13B48">
        <w:rPr>
          <w:noProof/>
          <w:highlight w:val="yellow"/>
        </w:rPr>
        <w:lastRenderedPageBreak/>
        <w:t>***** START CHANGE ******</w:t>
      </w:r>
    </w:p>
    <w:p w14:paraId="6CB479EE" w14:textId="77777777" w:rsidR="000705E3" w:rsidRDefault="000705E3" w:rsidP="000705E3">
      <w:pPr>
        <w:pStyle w:val="Heading4"/>
      </w:pPr>
      <w:bookmarkStart w:id="3" w:name="_Toc20232631"/>
      <w:bookmarkStart w:id="4" w:name="_Toc27746724"/>
      <w:bookmarkStart w:id="5" w:name="_Toc36212906"/>
      <w:bookmarkStart w:id="6" w:name="_Toc36657083"/>
      <w:bookmarkStart w:id="7" w:name="_Toc45286747"/>
      <w:bookmarkStart w:id="8" w:name="_Toc51943737"/>
      <w:r>
        <w:t>5.4.2</w:t>
      </w:r>
      <w:r w:rsidRPr="003168A2">
        <w:t>.2</w:t>
      </w:r>
      <w:r w:rsidRPr="003168A2">
        <w:tab/>
        <w:t>NAS security mode control initiation by the network</w:t>
      </w:r>
      <w:bookmarkEnd w:id="3"/>
      <w:bookmarkEnd w:id="4"/>
      <w:bookmarkEnd w:id="5"/>
      <w:bookmarkEnd w:id="6"/>
      <w:bookmarkEnd w:id="7"/>
      <w:bookmarkEnd w:id="8"/>
    </w:p>
    <w:p w14:paraId="62B68A28" w14:textId="77777777" w:rsidR="000705E3" w:rsidRPr="003168A2" w:rsidRDefault="000705E3" w:rsidP="000705E3">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0FDF138D" w14:textId="77777777" w:rsidR="000705E3" w:rsidRDefault="000705E3" w:rsidP="000705E3">
      <w:r>
        <w:t xml:space="preserve">The AMF shall reset the downlink NAS COUNT counter and use it to integrity protect the initial </w:t>
      </w:r>
      <w:r w:rsidRPr="003168A2">
        <w:t>SECURITY MODE COMMAND message</w:t>
      </w:r>
      <w:r>
        <w:t xml:space="preserve"> if the security mode control procedure is initiated:</w:t>
      </w:r>
    </w:p>
    <w:p w14:paraId="7BFDB4BA" w14:textId="77777777" w:rsidR="000705E3" w:rsidRDefault="000705E3" w:rsidP="000705E3">
      <w:pPr>
        <w:pStyle w:val="B1"/>
      </w:pPr>
      <w:r>
        <w:t>a)</w:t>
      </w:r>
      <w:r>
        <w:tab/>
        <w:t>to take into use the security context created after a successful execution of the 5G</w:t>
      </w:r>
      <w:r w:rsidRPr="003168A2">
        <w:t xml:space="preserve"> AKA </w:t>
      </w:r>
      <w:r>
        <w:t xml:space="preserve">based primary authentication and key agreement </w:t>
      </w:r>
      <w:r w:rsidRPr="003168A2">
        <w:t>procedure</w:t>
      </w:r>
      <w:r w:rsidRPr="00621D46">
        <w:t xml:space="preserve"> </w:t>
      </w:r>
      <w:r>
        <w:t xml:space="preserve">or </w:t>
      </w:r>
      <w:r w:rsidRPr="00A3624B">
        <w:t>the EAP based primary authentication and key agreement procedure</w:t>
      </w:r>
      <w:r>
        <w:t>; or</w:t>
      </w:r>
    </w:p>
    <w:p w14:paraId="4F0B3FBA" w14:textId="77777777" w:rsidR="000705E3" w:rsidRPr="00F01189" w:rsidRDefault="000705E3" w:rsidP="000705E3">
      <w:pPr>
        <w:pStyle w:val="B1"/>
      </w:pPr>
      <w:r w:rsidRPr="00F01189">
        <w:t>b)</w:t>
      </w:r>
      <w:r w:rsidRPr="00F01189">
        <w:tab/>
        <w:t xml:space="preserve">upon receipt of REGISTRATION REQUEST message, if the AMF </w:t>
      </w:r>
      <w:r>
        <w:t>needs</w:t>
      </w:r>
      <w:r w:rsidRPr="00F01189">
        <w:t xml:space="preserve"> to create a mapped 5G NAS security context (i.e. the type of security context flag is set to "mapped security context" in the NAS key set identifier IE included in the SECURITY MODE COMMAND message).</w:t>
      </w:r>
    </w:p>
    <w:p w14:paraId="7D989BA8" w14:textId="77777777" w:rsidR="000705E3" w:rsidRPr="003168A2" w:rsidRDefault="000705E3" w:rsidP="000705E3">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62987B1C" w14:textId="77777777" w:rsidR="000705E3" w:rsidRPr="00CC0C94" w:rsidRDefault="000705E3" w:rsidP="000705E3">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14:paraId="0EB7BD69" w14:textId="77777777" w:rsidR="000705E3" w:rsidRPr="00CC0C94" w:rsidRDefault="000705E3" w:rsidP="000705E3">
      <w:pPr>
        <w:pStyle w:val="B1"/>
      </w:pPr>
      <w:r>
        <w:t>a)</w:t>
      </w:r>
      <w:r w:rsidRPr="00CC0C94">
        <w:tab/>
        <w:t>during</w:t>
      </w:r>
      <w:r>
        <w:t xml:space="preserve"> an initial registration </w:t>
      </w:r>
      <w:r w:rsidRPr="005C6177">
        <w:t>procedure</w:t>
      </w:r>
      <w:r>
        <w:t xml:space="preserve"> for emergency services </w:t>
      </w:r>
      <w:r w:rsidRPr="00CC0C94">
        <w:t xml:space="preserve">if no shared </w:t>
      </w:r>
      <w:r>
        <w:t>5G NAS security</w:t>
      </w:r>
      <w:r w:rsidRPr="00CC0C94">
        <w:t xml:space="preserve"> context is available;</w:t>
      </w:r>
    </w:p>
    <w:p w14:paraId="39EA2FA0" w14:textId="77777777" w:rsidR="000705E3" w:rsidRPr="00CC0C94" w:rsidRDefault="000705E3" w:rsidP="000705E3">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shared </w:t>
      </w:r>
      <w:r>
        <w:t>5G NAS</w:t>
      </w:r>
      <w:r w:rsidRPr="00CC0C94">
        <w:t xml:space="preserve"> security context is available;</w:t>
      </w:r>
    </w:p>
    <w:p w14:paraId="6831D5BA" w14:textId="77777777" w:rsidR="000705E3" w:rsidRPr="00CC0C94" w:rsidRDefault="000705E3" w:rsidP="000705E3">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shared </w:t>
      </w:r>
      <w:r>
        <w:t>5G NAS</w:t>
      </w:r>
      <w:r w:rsidRPr="00CC0C94">
        <w:t xml:space="preserve"> security context is available; or</w:t>
      </w:r>
    </w:p>
    <w:p w14:paraId="5AE14125" w14:textId="77777777" w:rsidR="000705E3" w:rsidRPr="00CC0C94" w:rsidRDefault="000705E3" w:rsidP="000705E3">
      <w:pPr>
        <w:pStyle w:val="B1"/>
      </w:pPr>
      <w:r>
        <w:t>d)</w:t>
      </w:r>
      <w:r w:rsidRPr="00CC0C94">
        <w:tab/>
        <w:t xml:space="preserve">after a failed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 xml:space="preserve">, if continued usage of a shared </w:t>
      </w:r>
      <w:r>
        <w:t xml:space="preserve">5G NAS </w:t>
      </w:r>
      <w:r w:rsidRPr="00CC0C94">
        <w:t>security context is not possible.</w:t>
      </w:r>
    </w:p>
    <w:p w14:paraId="0E8D1CF5" w14:textId="77777777" w:rsidR="000705E3" w:rsidRDefault="000705E3" w:rsidP="000705E3">
      <w:r>
        <w:lastRenderedPageBreak/>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w:t>
      </w:r>
      <w:r>
        <w:t>, if:</w:t>
      </w:r>
    </w:p>
    <w:p w14:paraId="569CA7C9" w14:textId="77777777" w:rsidR="000705E3" w:rsidRDefault="000705E3" w:rsidP="000705E3">
      <w:pPr>
        <w:pStyle w:val="B1"/>
      </w:pPr>
      <w:r>
        <w:t>a)</w:t>
      </w:r>
      <w:r>
        <w:tab/>
      </w:r>
      <w:r w:rsidRPr="00F6626C">
        <w:rPr>
          <w:rFonts w:eastAsia="Malgun Gothic"/>
        </w:rPr>
        <w:t xml:space="preserve">the AMF </w:t>
      </w:r>
      <w:r>
        <w:rPr>
          <w:rFonts w:eastAsia="Malgun Gothic"/>
        </w:rPr>
        <w:t>supports N26 interface;</w:t>
      </w:r>
    </w:p>
    <w:p w14:paraId="52DDC07B" w14:textId="77777777" w:rsidR="000705E3" w:rsidRDefault="000705E3" w:rsidP="000705E3">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202E0F32" w14:textId="77777777" w:rsidR="000705E3" w:rsidRDefault="000705E3" w:rsidP="000705E3">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p>
    <w:p w14:paraId="2209A2D8" w14:textId="77777777" w:rsidR="000705E3" w:rsidRDefault="000705E3" w:rsidP="000705E3">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66B8FC5A" w14:textId="77777777" w:rsidR="000705E3" w:rsidRPr="00CC0C94" w:rsidRDefault="000705E3" w:rsidP="000705E3">
      <w:r w:rsidRPr="00CC0C94">
        <w:t>The UE shall process a SECURITY MODE COMMAND message including a</w:t>
      </w:r>
      <w:r>
        <w:t>n ng</w:t>
      </w:r>
      <w:r w:rsidRPr="00CC0C94">
        <w:t xml:space="preserve">KSI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61B5F843" w14:textId="77777777" w:rsidR="000705E3" w:rsidRPr="00CC0C94" w:rsidRDefault="000705E3" w:rsidP="000705E3">
      <w:pPr>
        <w:pStyle w:val="B1"/>
      </w:pPr>
      <w:r>
        <w:t>a)</w:t>
      </w:r>
      <w:r w:rsidRPr="00CC0C94">
        <w:tab/>
        <w:t xml:space="preserve">during an </w:t>
      </w:r>
      <w:r>
        <w:t xml:space="preserve">initial registration </w:t>
      </w:r>
      <w:r w:rsidRPr="005C6177">
        <w:t>procedure</w:t>
      </w:r>
      <w:r>
        <w:t xml:space="preserve"> for emergency services</w:t>
      </w:r>
      <w:r w:rsidRPr="00CC0C94">
        <w:t>;</w:t>
      </w:r>
    </w:p>
    <w:p w14:paraId="1D020DF0" w14:textId="77777777" w:rsidR="000705E3" w:rsidRPr="00CC0C94" w:rsidRDefault="000705E3" w:rsidP="000705E3">
      <w:pPr>
        <w:pStyle w:val="B1"/>
      </w:pPr>
      <w:r>
        <w:t>b)</w:t>
      </w:r>
      <w:r w:rsidRPr="00CC0C94">
        <w:tab/>
        <w:t xml:space="preserve">during a </w:t>
      </w:r>
      <w:r>
        <w:t>registration procedure for mobility and periodic registration update for a UE that has an emergency PDU session</w:t>
      </w:r>
      <w:r w:rsidRPr="00CC0C94">
        <w:t>;</w:t>
      </w:r>
    </w:p>
    <w:p w14:paraId="72DD83BB" w14:textId="77777777" w:rsidR="000705E3" w:rsidRPr="00CC0C94" w:rsidRDefault="000705E3" w:rsidP="000705E3">
      <w:pPr>
        <w:pStyle w:val="B1"/>
      </w:pPr>
      <w:r>
        <w:t>c)</w:t>
      </w:r>
      <w:r w:rsidRPr="00CC0C94">
        <w:tab/>
        <w:t>during a service request procedure for a UE that</w:t>
      </w:r>
      <w:r>
        <w:t xml:space="preserve"> has</w:t>
      </w:r>
      <w:r w:rsidRPr="00CC0C94">
        <w:t xml:space="preserve"> </w:t>
      </w:r>
      <w:r>
        <w:t>an emergency PDU session</w:t>
      </w:r>
      <w:r w:rsidRPr="00CC0C94">
        <w:t>; or</w:t>
      </w:r>
    </w:p>
    <w:p w14:paraId="37138B14" w14:textId="77777777" w:rsidR="000705E3" w:rsidRPr="00CC0C94" w:rsidRDefault="000705E3" w:rsidP="000705E3">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14:paraId="03CB58B5" w14:textId="77777777" w:rsidR="000705E3" w:rsidRPr="00CC0C94" w:rsidRDefault="000705E3" w:rsidP="000705E3">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2B16D473" w14:textId="77777777" w:rsidR="000705E3" w:rsidRDefault="000705E3" w:rsidP="000705E3">
      <w:r>
        <w:t>Upon receipt of a REGISTRATION REQUEST message, if the AMF does not have the valid current 5G NAS security context indicated by the UE, the AMF shall either:</w:t>
      </w:r>
    </w:p>
    <w:p w14:paraId="25E0F833" w14:textId="77777777" w:rsidR="000705E3" w:rsidRDefault="000705E3" w:rsidP="000705E3">
      <w:pPr>
        <w:pStyle w:val="B1"/>
      </w:pPr>
      <w:r>
        <w:t>a)</w:t>
      </w:r>
      <w:r>
        <w:tab/>
        <w:t>indicate the use of the new mapped 5G NAS security context to the UE by setting the type of security context flag</w:t>
      </w:r>
      <w:r w:rsidRPr="00703C41">
        <w:rPr>
          <w:rFonts w:hint="eastAsia"/>
          <w:lang w:eastAsia="ko-KR"/>
        </w:rPr>
        <w:t xml:space="preserve"> in the </w:t>
      </w:r>
      <w:r w:rsidRPr="00703C41">
        <w:t>NAS key set identifier</w:t>
      </w:r>
      <w:r w:rsidRPr="00703C41">
        <w:rPr>
          <w:rFonts w:hint="eastAsia"/>
          <w:lang w:eastAsia="ko-KR"/>
        </w:rPr>
        <w:t xml:space="preserve"> IE</w:t>
      </w:r>
      <w:r>
        <w:t xml:space="preserve"> to "mapped security context" and the KSI value related to the security context of the source system; or</w:t>
      </w:r>
    </w:p>
    <w:p w14:paraId="429E8DC0" w14:textId="77777777" w:rsidR="000705E3" w:rsidRPr="00CC0C94" w:rsidRDefault="000705E3" w:rsidP="000705E3">
      <w:pPr>
        <w:pStyle w:val="B1"/>
      </w:pPr>
      <w:r>
        <w:lastRenderedPageBreak/>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57B0D4B1" w14:textId="77777777" w:rsidR="000705E3" w:rsidRPr="003168A2" w:rsidRDefault="000705E3" w:rsidP="000705E3">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NAS security context </w:t>
      </w:r>
      <w:r w:rsidRPr="003168A2">
        <w:t>in the SECURITY MODE COMMAND message.</w:t>
      </w:r>
    </w:p>
    <w:p w14:paraId="35DC7141" w14:textId="77777777" w:rsidR="000705E3" w:rsidRPr="003168A2" w:rsidRDefault="000705E3" w:rsidP="000705E3">
      <w:r w:rsidRPr="003168A2">
        <w:t xml:space="preserve">The </w:t>
      </w:r>
      <w:r>
        <w:t>AMF</w:t>
      </w:r>
      <w:r w:rsidRPr="003168A2">
        <w:t xml:space="preserve"> shall include the replayed security capabilities of the UE (including the security capabilities with regard to NAS, RRC and UP (user</w:t>
      </w:r>
      <w:r>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64F1941E" w14:textId="77777777" w:rsidR="000705E3" w:rsidRDefault="000705E3" w:rsidP="000705E3">
      <w:bookmarkStart w:id="9" w:name="_Hlk527715044"/>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bookmarkEnd w:id="9"/>
    <w:p w14:paraId="22CC2402" w14:textId="77777777" w:rsidR="000705E3" w:rsidRDefault="000705E3" w:rsidP="000705E3">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Pr="00CB7853">
        <w:rPr>
          <w:rFonts w:hint="eastAsia"/>
          <w:lang w:eastAsia="ko-KR"/>
        </w:rPr>
        <w:t>-</w:t>
      </w:r>
      <w:r w:rsidRPr="000A2BB0">
        <w:rPr>
          <w:rFonts w:hint="eastAsia"/>
          <w:lang w:eastAsia="ko-KR"/>
        </w:rPr>
        <w:t xml:space="preserve">3GPP access, </w:t>
      </w:r>
      <w:r w:rsidRPr="008176F5">
        <w:rPr>
          <w:lang w:eastAsia="ko-KR"/>
        </w:rPr>
        <w:t>and the UE is in 5GMM-CONNECTED mode over both the 3GPP and non-3GPP accesses</w:t>
      </w:r>
      <w:r>
        <w:rPr>
          <w:lang w:eastAsia="ko-KR"/>
        </w:rPr>
        <w:t>,</w:t>
      </w:r>
      <w:r w:rsidRPr="008176F5">
        <w:rPr>
          <w:rFonts w:hint="eastAsia"/>
          <w:lang w:eastAsia="ko-KR"/>
        </w:rPr>
        <w:t xml:space="preserve"> </w:t>
      </w:r>
      <w:r>
        <w:rPr>
          <w:rFonts w:hint="eastAsia"/>
          <w:lang w:eastAsia="ko-KR"/>
        </w:rPr>
        <w:t xml:space="preserve">then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0C8E23CA" w14:textId="77777777" w:rsidR="000705E3" w:rsidRPr="000B6063" w:rsidRDefault="000705E3" w:rsidP="000705E3">
      <w:pPr>
        <w:pStyle w:val="B1"/>
      </w:pPr>
      <w:r>
        <w:t>a)</w:t>
      </w:r>
      <w:r>
        <w:tab/>
      </w:r>
      <w:r w:rsidRPr="000B6063">
        <w:rPr>
          <w:rFonts w:hint="eastAsia"/>
        </w:rPr>
        <w:t xml:space="preserve">the 3GPP access, </w:t>
      </w:r>
      <w:r>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43FFC5AA" w14:textId="77777777" w:rsidR="000705E3" w:rsidRPr="000B6063" w:rsidRDefault="000705E3" w:rsidP="000705E3">
      <w:pPr>
        <w:pStyle w:val="B1"/>
      </w:pPr>
      <w:r>
        <w:t>b)</w:t>
      </w:r>
      <w:r>
        <w:tab/>
      </w:r>
      <w:r w:rsidRPr="000B6063">
        <w:rPr>
          <w:rFonts w:hint="eastAsia"/>
        </w:rPr>
        <w:t>the non</w:t>
      </w:r>
      <w:r>
        <w:t>-</w:t>
      </w:r>
      <w:r w:rsidRPr="000B6063">
        <w:rPr>
          <w:rFonts w:hint="eastAsia"/>
        </w:rPr>
        <w:t xml:space="preserve">3GPP access, </w:t>
      </w:r>
      <w:r>
        <w:rPr>
          <w:rFonts w:hint="eastAsia"/>
          <w:lang w:eastAsia="ko-KR"/>
        </w:rPr>
        <w:t>the AMF includes the ngKSI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464ED6F6" w14:textId="77777777" w:rsidR="000705E3" w:rsidRDefault="000705E3" w:rsidP="000705E3">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w:t>
      </w:r>
      <w:r w:rsidRPr="00C95541">
        <w:rPr>
          <w:rFonts w:eastAsia="MS Mincho"/>
        </w:rPr>
        <w:lastRenderedPageBreak/>
        <w:t xml:space="preserve">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59996ACA" w14:textId="77777777" w:rsidR="000705E3" w:rsidRDefault="000705E3" w:rsidP="000705E3">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6DA2B5E6" w14:textId="77777777" w:rsidR="000705E3" w:rsidRDefault="000705E3" w:rsidP="000705E3">
      <w:pPr>
        <w:pStyle w:val="B1"/>
      </w:pPr>
      <w:r>
        <w:t>a)</w:t>
      </w:r>
      <w:r>
        <w:tab/>
        <w:t>the REGISTRATION REQUEST m</w:t>
      </w:r>
      <w:r w:rsidRPr="00706C20">
        <w:t>essage d</w:t>
      </w:r>
      <w:r>
        <w:t>oes</w:t>
      </w:r>
      <w:r w:rsidRPr="00706C20">
        <w:t xml:space="preserve"> not successfully pass </w:t>
      </w:r>
      <w:r>
        <w:t>the integrity check at the AMF; or</w:t>
      </w:r>
    </w:p>
    <w:p w14:paraId="162935B0" w14:textId="77777777" w:rsidR="000705E3" w:rsidRDefault="000705E3" w:rsidP="000705E3">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45FD619A" w14:textId="77777777" w:rsidR="000705E3" w:rsidRDefault="000705E3" w:rsidP="000705E3">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10D10A9A" w14:textId="77777777" w:rsidR="000705E3" w:rsidRDefault="000705E3" w:rsidP="000705E3">
      <w:pPr>
        <w:rPr>
          <w:ins w:id="10" w:author="126e" w:date="2020-10-06T14:21:00Z"/>
        </w:rPr>
      </w:pPr>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ins w:id="11" w:author="126e" w:date="2020-10-06T14:16:00Z">
        <w:r>
          <w:t xml:space="preserve"> or the CONTROL PLANE SERVICE REQUEST message</w:t>
        </w:r>
      </w:ins>
      <w:r>
        <w:t>,</w:t>
      </w:r>
      <w:r w:rsidRPr="00706C20">
        <w:t xml:space="preserve"> but before sending a response </w:t>
      </w:r>
      <w:r>
        <w:t>to that message) and the SERVICE REQUEST m</w:t>
      </w:r>
      <w:r w:rsidRPr="00706C20">
        <w:t xml:space="preserve">essage </w:t>
      </w:r>
      <w:ins w:id="12" w:author="126e" w:date="2020-10-06T14:17:00Z">
        <w:r>
          <w:t>or the CONTROL PLANE SERVICE REQUEST message</w:t>
        </w:r>
        <w:r w:rsidRPr="00706C20">
          <w:t xml:space="preserve"> </w:t>
        </w:r>
      </w:ins>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ins w:id="13" w:author="126e" w:date="2020-10-06T14:19:00Z">
        <w:r>
          <w:t>:</w:t>
        </w:r>
      </w:ins>
      <w:r>
        <w:t xml:space="preserve"> </w:t>
      </w:r>
    </w:p>
    <w:p w14:paraId="49AD48C6" w14:textId="3E9063BA" w:rsidR="000705E3" w:rsidRDefault="000705E3">
      <w:pPr>
        <w:pStyle w:val="B1"/>
        <w:rPr>
          <w:ins w:id="14" w:author="126e" w:date="2020-10-06T14:19:00Z"/>
        </w:rPr>
        <w:pPrChange w:id="15" w:author="126e" w:date="2020-10-06T14:22:00Z">
          <w:pPr/>
        </w:pPrChange>
      </w:pPr>
      <w:ins w:id="16" w:author="126e" w:date="2020-10-06T14:19:00Z">
        <w:r>
          <w:t>a)</w:t>
        </w:r>
        <w:r>
          <w:tab/>
        </w:r>
      </w:ins>
      <w:r>
        <w:t>SERVICE REQUEST message</w:t>
      </w:r>
      <w:ins w:id="17" w:author="126e" w:date="2020-10-06T14:19:00Z">
        <w:r>
          <w:t>; or</w:t>
        </w:r>
      </w:ins>
    </w:p>
    <w:p w14:paraId="70852883" w14:textId="1A4E2BDC" w:rsidR="000705E3" w:rsidRDefault="000705E3">
      <w:pPr>
        <w:pStyle w:val="B1"/>
        <w:rPr>
          <w:ins w:id="18" w:author="126e" w:date="2020-10-06T14:19:00Z"/>
        </w:rPr>
        <w:pPrChange w:id="19" w:author="126e" w:date="2020-10-06T14:22:00Z">
          <w:pPr/>
        </w:pPrChange>
      </w:pPr>
      <w:ins w:id="20" w:author="126e" w:date="2020-10-06T14:19:00Z">
        <w:r>
          <w:t>b)</w:t>
        </w:r>
        <w:r>
          <w:tab/>
        </w:r>
      </w:ins>
      <w:ins w:id="21" w:author="126e" w:date="2020-10-06T14:20:00Z">
        <w:r>
          <w:t>CONTROL PLANE SERVICE REQUEST message excluding non-cleartext IEs</w:t>
        </w:r>
      </w:ins>
      <w:ins w:id="22" w:author="126e" w:date="2020-10-06T14:22:00Z">
        <w:r>
          <w:t>,</w:t>
        </w:r>
      </w:ins>
      <w:ins w:id="23" w:author="126e" w:date="2020-10-06T14:20:00Z">
        <w:r>
          <w:t xml:space="preserve"> except the Uplink data status IE if needed (see subclause </w:t>
        </w:r>
      </w:ins>
      <w:ins w:id="24" w:author="126e" w:date="2020-10-06T14:21:00Z">
        <w:r>
          <w:t>5.4.2.3);</w:t>
        </w:r>
      </w:ins>
    </w:p>
    <w:p w14:paraId="2496216C" w14:textId="3F70139D" w:rsidR="000705E3" w:rsidRDefault="000705E3" w:rsidP="000705E3">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E8CE2DC" w14:textId="77777777" w:rsidR="000705E3" w:rsidRPr="003168A2" w:rsidRDefault="000705E3" w:rsidP="000705E3">
      <w:r w:rsidRPr="003168A2">
        <w:t xml:space="preserve">Additionally, the </w:t>
      </w:r>
      <w:r>
        <w:t>AMF</w:t>
      </w:r>
      <w:r w:rsidRPr="003168A2">
        <w:t xml:space="preserve"> may request the UE to include its IMEISV in the SECURITY MODE COMPLETE message.</w:t>
      </w:r>
    </w:p>
    <w:p w14:paraId="6DE7D55B" w14:textId="77777777" w:rsidR="000705E3" w:rsidRPr="003168A2" w:rsidRDefault="000705E3" w:rsidP="000705E3">
      <w:r>
        <w:t xml:space="preserve">If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71F0F02D" w14:textId="77777777" w:rsidR="000705E3" w:rsidRPr="003168A2" w:rsidRDefault="000705E3" w:rsidP="000705E3">
      <w:pPr>
        <w:pStyle w:val="NO"/>
      </w:pPr>
      <w:r w:rsidRPr="003168A2">
        <w:t>NOTE</w:t>
      </w:r>
      <w:r>
        <w:t> 2</w:t>
      </w:r>
      <w:r w:rsidRPr="003168A2">
        <w:t>:</w:t>
      </w:r>
      <w:r w:rsidRPr="003168A2">
        <w:tab/>
        <w:t xml:space="preserve">The AS and NAS security capabilities </w:t>
      </w:r>
      <w:r>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433AF2BF" w14:textId="77777777" w:rsidR="000705E3" w:rsidRPr="003168A2" w:rsidRDefault="000705E3" w:rsidP="000705E3">
      <w:r>
        <w:lastRenderedPageBreak/>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477F61BA" w14:textId="77777777" w:rsidR="000705E3" w:rsidRPr="00EE2E69" w:rsidRDefault="000705E3" w:rsidP="000705E3">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7CD4FC53" w14:textId="77777777" w:rsidR="000705E3" w:rsidRPr="003168A2" w:rsidRDefault="000705E3" w:rsidP="000705E3">
      <w:pPr>
        <w:pStyle w:val="TH"/>
        <w:rPr>
          <w:lang w:eastAsia="zh-CN"/>
        </w:rPr>
      </w:pPr>
      <w:r w:rsidRPr="003168A2">
        <w:object w:dxaOrig="9751" w:dyaOrig="4186" w14:anchorId="648F6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79pt" o:ole="">
            <v:imagedata r:id="rId12" o:title=""/>
          </v:shape>
          <o:OLEObject Type="Embed" ProgID="Visio.Drawing.11" ShapeID="_x0000_i1025" DrawAspect="Content" ObjectID="_1664660334" r:id="rId13"/>
        </w:object>
      </w:r>
    </w:p>
    <w:p w14:paraId="11E1019A" w14:textId="77777777" w:rsidR="000705E3" w:rsidRPr="00BD0557" w:rsidRDefault="000705E3" w:rsidP="000705E3">
      <w:pPr>
        <w:pStyle w:val="TF"/>
      </w:pPr>
      <w:r>
        <w:t>Figure 5.4.2</w:t>
      </w:r>
      <w:r w:rsidRPr="003168A2">
        <w:t>.2</w:t>
      </w:r>
      <w:r w:rsidRPr="00BD0557">
        <w:t>: Security mode control procedure</w:t>
      </w:r>
    </w:p>
    <w:p w14:paraId="40C528BE" w14:textId="77777777" w:rsidR="00B85B83" w:rsidRDefault="00B85B83" w:rsidP="000705E3">
      <w:pPr>
        <w:rPr>
          <w:noProof/>
        </w:rPr>
      </w:pPr>
    </w:p>
    <w:p w14:paraId="5C9FE2BB" w14:textId="6F2348B3" w:rsidR="00B85B83" w:rsidRDefault="00B85B83" w:rsidP="00B85B83">
      <w:pPr>
        <w:jc w:val="center"/>
        <w:rPr>
          <w:noProof/>
        </w:rPr>
      </w:pPr>
      <w:r w:rsidRPr="00A13B48">
        <w:rPr>
          <w:noProof/>
          <w:highlight w:val="yellow"/>
        </w:rPr>
        <w:t xml:space="preserve">***** </w:t>
      </w:r>
      <w:r>
        <w:rPr>
          <w:noProof/>
          <w:highlight w:val="yellow"/>
        </w:rPr>
        <w:t>NEXT</w:t>
      </w:r>
      <w:r w:rsidRPr="00A13B48">
        <w:rPr>
          <w:noProof/>
          <w:highlight w:val="yellow"/>
        </w:rPr>
        <w:t xml:space="preserve"> CHANGE ******</w:t>
      </w:r>
    </w:p>
    <w:p w14:paraId="66B8DA69" w14:textId="77777777" w:rsidR="00B85B83" w:rsidRDefault="00B85B83" w:rsidP="00A13B48">
      <w:pPr>
        <w:jc w:val="center"/>
        <w:rPr>
          <w:noProof/>
        </w:rPr>
      </w:pPr>
    </w:p>
    <w:p w14:paraId="55B89855" w14:textId="77777777" w:rsidR="00A13B48" w:rsidRDefault="00A13B48" w:rsidP="00A13B48">
      <w:pPr>
        <w:pStyle w:val="Heading4"/>
      </w:pPr>
      <w:bookmarkStart w:id="25" w:name="_Toc20232632"/>
      <w:bookmarkStart w:id="26" w:name="_Toc27746725"/>
      <w:bookmarkStart w:id="27" w:name="_Toc36212907"/>
      <w:bookmarkStart w:id="28" w:name="_Toc36657084"/>
      <w:bookmarkStart w:id="29" w:name="_Toc45286748"/>
      <w:bookmarkStart w:id="30" w:name="_Toc51943738"/>
      <w:r>
        <w:t>5.4.2.</w:t>
      </w:r>
      <w:r w:rsidRPr="003168A2">
        <w:t>3</w:t>
      </w:r>
      <w:r w:rsidRPr="003168A2">
        <w:tab/>
        <w:t>NAS security mode command accepted by the UE</w:t>
      </w:r>
      <w:bookmarkEnd w:id="25"/>
      <w:bookmarkEnd w:id="26"/>
      <w:bookmarkEnd w:id="27"/>
      <w:bookmarkEnd w:id="28"/>
      <w:bookmarkEnd w:id="29"/>
      <w:bookmarkEnd w:id="30"/>
    </w:p>
    <w:p w14:paraId="25B8E5F3" w14:textId="77777777" w:rsidR="00A13B48" w:rsidRDefault="00A13B48" w:rsidP="00A13B48">
      <w:r w:rsidRPr="003168A2">
        <w:t>Upon receipt of the SECURITY MODE COMMAND message, the UE shall check whether the security mode command can be accepted or not. This is done by performing the integrity check of the message</w:t>
      </w:r>
      <w:r>
        <w:t xml:space="preserve">, </w:t>
      </w:r>
      <w:r w:rsidRPr="003168A2">
        <w:t xml:space="preserve">and by checking that the received </w:t>
      </w:r>
      <w:r>
        <w:t xml:space="preserve">Replayed </w:t>
      </w:r>
      <w:r w:rsidRPr="003168A2">
        <w:t>UE security capabilities</w:t>
      </w:r>
      <w:r>
        <w:t xml:space="preserve"> IE</w:t>
      </w:r>
      <w:r w:rsidRPr="003168A2">
        <w:t xml:space="preserve"> ha</w:t>
      </w:r>
      <w:r>
        <w:t>s</w:t>
      </w:r>
      <w:r w:rsidRPr="003168A2">
        <w:t xml:space="preserve"> not been altered compared to </w:t>
      </w:r>
      <w:r>
        <w:t xml:space="preserve">the latest values that </w:t>
      </w:r>
      <w:r w:rsidRPr="003168A2">
        <w:t xml:space="preserve">the UE </w:t>
      </w:r>
      <w:r>
        <w:t>sent to the network</w:t>
      </w:r>
      <w:r w:rsidRPr="003168A2">
        <w:t>.</w:t>
      </w:r>
    </w:p>
    <w:p w14:paraId="415A526D" w14:textId="77777777" w:rsidR="00A13B48" w:rsidRDefault="00A13B48" w:rsidP="00A13B48">
      <w:r>
        <w:t xml:space="preserve">When the </w:t>
      </w:r>
      <w:r w:rsidRPr="003168A2">
        <w:t>SECURITY MODE COMMAND message</w:t>
      </w:r>
      <w:r>
        <w:t xml:space="preserve"> includes an EAP-success message the UE handles the EAP-success message and the ABBA as described in subclause 5.4.1.2.2.8, </w:t>
      </w:r>
      <w:r w:rsidRPr="00AE17C7">
        <w:t>5.4.1.2.3.1</w:t>
      </w:r>
      <w:r>
        <w:t>, 5.4.1.2.3A.1 and 5.4.1.2.3B.1.</w:t>
      </w:r>
    </w:p>
    <w:p w14:paraId="4118ED73" w14:textId="77777777" w:rsidR="00A13B48" w:rsidRDefault="00A13B48" w:rsidP="00A13B48">
      <w:r>
        <w:lastRenderedPageBreak/>
        <w:t>If:</w:t>
      </w:r>
    </w:p>
    <w:p w14:paraId="745A240C" w14:textId="77777777" w:rsidR="00A13B48" w:rsidRDefault="00A13B48" w:rsidP="00A13B48">
      <w:pPr>
        <w:pStyle w:val="B1"/>
      </w:pPr>
      <w:r>
        <w:t>a)</w:t>
      </w:r>
      <w:r>
        <w:tab/>
        <w:t>the UE is registered for emergency services, performing initial registration for emergency services or establishing an emergency PDU session;</w:t>
      </w:r>
    </w:p>
    <w:p w14:paraId="4125E74E" w14:textId="77777777" w:rsidR="00A13B48" w:rsidRDefault="00A13B48" w:rsidP="00A13B48">
      <w:pPr>
        <w:pStyle w:val="B1"/>
      </w:pPr>
      <w:r>
        <w:t>b)</w:t>
      </w:r>
      <w:r>
        <w:tab/>
        <w:t xml:space="preserve">the </w:t>
      </w:r>
      <w:r w:rsidRPr="000C0BD1">
        <w:t>W-AGF</w:t>
      </w:r>
      <w:r>
        <w:t xml:space="preserve"> acts on behalf of the FN-RG; or</w:t>
      </w:r>
    </w:p>
    <w:p w14:paraId="66277A6B" w14:textId="77777777" w:rsidR="00A13B48" w:rsidRDefault="00A13B48" w:rsidP="00A13B48">
      <w:pPr>
        <w:pStyle w:val="B1"/>
      </w:pPr>
      <w:r>
        <w:t>c)</w:t>
      </w:r>
      <w:r>
        <w:tab/>
        <w:t xml:space="preserve">the </w:t>
      </w:r>
      <w:r w:rsidRPr="000C0BD1">
        <w:t>W-AGF</w:t>
      </w:r>
      <w:r>
        <w:t xml:space="preserve"> acts on behalf of the N5GC device,</w:t>
      </w:r>
    </w:p>
    <w:p w14:paraId="139047F8" w14:textId="77777777" w:rsidR="00A13B48" w:rsidRDefault="00A13B48" w:rsidP="00A13B48">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2125BA8E" w14:textId="77777777" w:rsidR="00A13B48" w:rsidRDefault="00A13B48" w:rsidP="00A13B48">
      <w:r>
        <w:t xml:space="preserve">The UE shall accept a </w:t>
      </w:r>
      <w:r w:rsidRPr="003168A2">
        <w:t>SECURITY MODE COMMAND message</w:t>
      </w:r>
      <w:r>
        <w:t xml:space="preserve"> indicating the "null integrity protection algorithm" 5G-IA0 as the </w:t>
      </w:r>
      <w:r w:rsidRPr="003168A2">
        <w:t xml:space="preserve">selected </w:t>
      </w:r>
      <w:r>
        <w:t xml:space="preserve">5G </w:t>
      </w:r>
      <w:r w:rsidRPr="003168A2">
        <w:t xml:space="preserve">NAS integrity algorithm </w:t>
      </w:r>
      <w:r>
        <w:t xml:space="preserve">only if the message is received when the UE is registered for emergency services, performing initial registration for emergency services or establishing an emergency PDU session or when the </w:t>
      </w:r>
      <w:r w:rsidRPr="000C0BD1">
        <w:t>W-AGF</w:t>
      </w:r>
      <w:r>
        <w:t xml:space="preserve"> acts on behalf of the FN-RG,</w:t>
      </w:r>
      <w:r w:rsidRPr="00EB5C31">
        <w:t xml:space="preserve"> </w:t>
      </w:r>
      <w:r>
        <w:t xml:space="preserve">or when the </w:t>
      </w:r>
      <w:r w:rsidRPr="000C0BD1">
        <w:t>W-AGF</w:t>
      </w:r>
      <w:r>
        <w:t xml:space="preserve"> acts on behalf of the N5GC device.</w:t>
      </w:r>
    </w:p>
    <w:p w14:paraId="3F729BAC" w14:textId="77777777" w:rsidR="00A13B48" w:rsidRDefault="00A13B48" w:rsidP="00A13B48">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2ACAF744" w14:textId="77777777" w:rsidR="00A13B48" w:rsidRDefault="00A13B48" w:rsidP="00A13B48">
      <w:r>
        <w:t xml:space="preserve">The UE shall ignore the </w:t>
      </w:r>
      <w:r w:rsidRPr="003B0631">
        <w:t>Replayed S1 UE security capabilities</w:t>
      </w:r>
      <w:r>
        <w:t xml:space="preserve"> IE if this IE is included in the </w:t>
      </w:r>
      <w:r w:rsidRPr="003168A2">
        <w:t>SECURITY MODE COMMAND message</w:t>
      </w:r>
      <w:r>
        <w:t>.</w:t>
      </w:r>
    </w:p>
    <w:p w14:paraId="477CC71E" w14:textId="77777777" w:rsidR="00A13B48" w:rsidRDefault="00A13B48" w:rsidP="00A13B48">
      <w:r>
        <w:t>If the SECURITY MODE COMMAND message</w:t>
      </w:r>
      <w:r w:rsidRPr="003168A2">
        <w:t xml:space="preserve"> can be accepted</w:t>
      </w:r>
      <w:r>
        <w:t>, the UE shall take the 5G NAS security context indicated in the message into use. The UE shall in addition reset the uplink NAS COUNT counter if:</w:t>
      </w:r>
    </w:p>
    <w:p w14:paraId="18EF9474" w14:textId="77777777" w:rsidR="00A13B48" w:rsidRPr="00B01F9A" w:rsidRDefault="00A13B48" w:rsidP="00A13B48">
      <w:pPr>
        <w:pStyle w:val="B1"/>
      </w:pPr>
      <w:r>
        <w:t>a)</w:t>
      </w:r>
      <w:r>
        <w:tab/>
        <w:t xml:space="preserve">the </w:t>
      </w:r>
      <w:r w:rsidRPr="00886B73">
        <w:t>SECURITY</w:t>
      </w:r>
      <w:r w:rsidRPr="003168A2">
        <w:t xml:space="preserve"> MODE COMMAND message</w:t>
      </w:r>
      <w:r>
        <w:t xml:space="preserve"> is received in order to </w:t>
      </w:r>
      <w:r w:rsidRPr="003168A2">
        <w:t xml:space="preserve">take a </w:t>
      </w:r>
      <w:r>
        <w:t>5G</w:t>
      </w:r>
      <w:r w:rsidRPr="003168A2">
        <w:t xml:space="preserve"> </w:t>
      </w:r>
      <w:r>
        <w:t xml:space="preserve">NAS </w:t>
      </w:r>
      <w:r w:rsidRPr="003168A2">
        <w:t>security context into use</w:t>
      </w:r>
      <w:r>
        <w:t xml:space="preserve"> created after a successful execution of the 5G</w:t>
      </w:r>
      <w:r w:rsidRPr="003168A2">
        <w:t xml:space="preserve"> AKA </w:t>
      </w:r>
      <w:r>
        <w:t xml:space="preserve">based primary authentication and key agreement </w:t>
      </w:r>
      <w:r w:rsidRPr="003168A2">
        <w:t>procedure</w:t>
      </w:r>
      <w:r w:rsidRPr="00B030F3">
        <w:t xml:space="preserve"> </w:t>
      </w:r>
      <w:r w:rsidRPr="00331D6D">
        <w:t xml:space="preserve">or </w:t>
      </w:r>
      <w:r w:rsidRPr="00B64A8E">
        <w:t>the EAP based primary authentication and key agreement procedure</w:t>
      </w:r>
      <w:r w:rsidRPr="00983CEE">
        <w:t>; or</w:t>
      </w:r>
    </w:p>
    <w:p w14:paraId="3A1EF5B7" w14:textId="77777777" w:rsidR="00A13B48" w:rsidRDefault="00A13B48" w:rsidP="00A13B48">
      <w:pPr>
        <w:pStyle w:val="B1"/>
      </w:pPr>
      <w:r>
        <w:t>b)</w:t>
      </w:r>
      <w:r>
        <w:tab/>
        <w:t xml:space="preserve">the </w:t>
      </w:r>
      <w:r w:rsidRPr="003168A2">
        <w:t>SECURITY MODE COMMAND message</w:t>
      </w:r>
      <w:r>
        <w:t xml:space="preserve"> received includes the type of security context flag set to "mapped security context" in the NAS key set identifier IE </w:t>
      </w:r>
      <w:r w:rsidRPr="00C95541">
        <w:t xml:space="preserve">the </w:t>
      </w:r>
      <w:r>
        <w:t>ng</w:t>
      </w:r>
      <w:r w:rsidRPr="00C95541">
        <w:t xml:space="preserve">KSI </w:t>
      </w:r>
      <w:r>
        <w:t>does not match</w:t>
      </w:r>
      <w:r w:rsidRPr="00C95541">
        <w:t xml:space="preserve"> </w:t>
      </w:r>
      <w:r>
        <w:t>the</w:t>
      </w:r>
      <w:r w:rsidRPr="00C95541">
        <w:t xml:space="preserve"> </w:t>
      </w:r>
      <w:r>
        <w:t>current 5G</w:t>
      </w:r>
      <w:r w:rsidRPr="00C95541">
        <w:t xml:space="preserve"> </w:t>
      </w:r>
      <w:r>
        <w:t xml:space="preserve">NAS </w:t>
      </w:r>
      <w:r w:rsidRPr="00C95541">
        <w:t>security context</w:t>
      </w:r>
      <w:r>
        <w:t>, if it is a mapped 5G NAS security context.</w:t>
      </w:r>
    </w:p>
    <w:p w14:paraId="50C54393" w14:textId="77777777" w:rsidR="00A13B48" w:rsidRDefault="00A13B48" w:rsidP="00A13B48">
      <w:pPr>
        <w:tabs>
          <w:tab w:val="left" w:pos="7371"/>
        </w:tabs>
      </w:pPr>
      <w:r>
        <w:lastRenderedPageBreak/>
        <w:t>If the SECURITY MODE COMMAND message</w:t>
      </w:r>
      <w:r w:rsidRPr="003168A2">
        <w:t xml:space="preserve"> can be accepted</w:t>
      </w:r>
      <w:r>
        <w:t xml:space="preserve"> and a new 5G NAS security context is taken into use and </w:t>
      </w:r>
      <w:r w:rsidRPr="003168A2">
        <w:t>SECURITY MODE COMMAND message</w:t>
      </w:r>
      <w:r>
        <w:t xml:space="preserve"> does not indicate the "null integrity protection algorithm" 5G-IA0 as the </w:t>
      </w:r>
      <w:r w:rsidRPr="003168A2">
        <w:t>selected NAS integrity algorithm</w:t>
      </w:r>
      <w:r>
        <w:t>, the UE shall:</w:t>
      </w:r>
    </w:p>
    <w:p w14:paraId="3ABE2CEE" w14:textId="77777777" w:rsidR="00A13B48" w:rsidRDefault="00A13B48" w:rsidP="00A13B48">
      <w:pPr>
        <w:pStyle w:val="B1"/>
      </w:pPr>
      <w:r>
        <w:t>-</w:t>
      </w:r>
      <w:r>
        <w:tab/>
        <w:t>if the SECURITY MODE COMMAND message has been successfully integrity checked using an estimated downlink NAS COUNT equal to 0, then the UE shall set the downlink NAS COUNT of this new 5G NAS security context to 0;</w:t>
      </w:r>
    </w:p>
    <w:p w14:paraId="2CCE67BA" w14:textId="77777777" w:rsidR="00A13B48" w:rsidRDefault="00A13B48" w:rsidP="00A13B48">
      <w:pPr>
        <w:pStyle w:val="B1"/>
      </w:pPr>
      <w:r>
        <w:t>-</w:t>
      </w:r>
      <w:r>
        <w:tab/>
        <w:t>otherwise the UE shall set the downlink NAS COUNT of this new 5G NAS security context to the downlink NAS COUNT that has been used for the successful integrity checking of the SECURITY MODE COMMAND message.</w:t>
      </w:r>
    </w:p>
    <w:p w14:paraId="056E0611" w14:textId="77777777" w:rsidR="00A13B48" w:rsidRPr="004B11B4" w:rsidRDefault="00A13B48" w:rsidP="00A13B48">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t>'</w:t>
      </w:r>
      <w:r w:rsidRPr="00AB1E57">
        <w:rPr>
          <w:vertAlign w:val="subscript"/>
        </w:rPr>
        <w:t>AMF</w:t>
      </w:r>
      <w:r>
        <w:t xml:space="preserve"> derivation in mobility, and set both uplink and downlink NAS COUNTs to zero. When</w:t>
      </w:r>
      <w:r w:rsidRPr="004B11B4">
        <w:t xml:space="preserve"> the new 5G NAS security context is taken into use for </w:t>
      </w:r>
      <w:r>
        <w:t>current</w:t>
      </w:r>
      <w:r w:rsidRPr="004B11B4">
        <w:t xml:space="preserve"> access</w:t>
      </w:r>
      <w:r>
        <w:t xml:space="preserve"> and </w:t>
      </w:r>
      <w:r w:rsidRPr="00A97F6E">
        <w:t>the UE is registered with the same PLMN over the 3GPP access and the non-3GPP access</w:t>
      </w:r>
      <w:r w:rsidRPr="004B11B4">
        <w:t>:</w:t>
      </w:r>
    </w:p>
    <w:p w14:paraId="68EB7631" w14:textId="77777777" w:rsidR="00A13B48" w:rsidRPr="004B11B4" w:rsidRDefault="00A13B48" w:rsidP="00A13B48">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2C222299" w14:textId="77777777" w:rsidR="00A13B48" w:rsidRPr="008176F5" w:rsidRDefault="00A13B48" w:rsidP="00A13B48">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34961788" w14:textId="77777777" w:rsidR="00A13B48" w:rsidRPr="004B11B4" w:rsidRDefault="00A13B48" w:rsidP="00A13B48">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D118EF9" w14:textId="77777777" w:rsidR="00A13B48" w:rsidRDefault="00A13B48" w:rsidP="00A13B48">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25A6ED1B" w14:textId="77777777" w:rsidR="00A13B48" w:rsidRDefault="00A13B48" w:rsidP="00A13B48">
      <w:pPr>
        <w:pStyle w:val="B1"/>
      </w:pPr>
      <w:r>
        <w:rPr>
          <w:lang w:eastAsia="ko-KR"/>
        </w:rPr>
        <w:lastRenderedPageBreak/>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0FE2E806" w14:textId="77777777" w:rsidR="00A13B48" w:rsidRDefault="00A13B48" w:rsidP="00A13B48">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NAS security context, in order not to re-generate the </w:t>
      </w:r>
      <w:r w:rsidRPr="003168A2">
        <w:t>K'</w:t>
      </w:r>
      <w:r>
        <w:rPr>
          <w:vertAlign w:val="subscript"/>
        </w:rPr>
        <w:t>AMF</w:t>
      </w:r>
      <w:r>
        <w:t>.</w:t>
      </w:r>
    </w:p>
    <w:p w14:paraId="0EEBDF09" w14:textId="77777777" w:rsidR="00A13B48" w:rsidRPr="003168A2" w:rsidRDefault="00A13B48" w:rsidP="00A13B48">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t xml:space="preserve">NAS </w:t>
      </w:r>
      <w:r w:rsidRPr="003168A2">
        <w:t>security context".</w:t>
      </w:r>
    </w:p>
    <w:p w14:paraId="09D8203C" w14:textId="77777777" w:rsidR="00A13B48" w:rsidRPr="003168A2" w:rsidRDefault="00A13B48" w:rsidP="00A13B48">
      <w:r w:rsidRPr="003168A2">
        <w:t xml:space="preserve">From this time onward the UE shall cipher and integrity protect all NAS signalling messages with the selected </w:t>
      </w:r>
      <w:r>
        <w:t>5G</w:t>
      </w:r>
      <w:r w:rsidRPr="003168A2">
        <w:t>S integrity and ciphering algorithms.</w:t>
      </w:r>
    </w:p>
    <w:p w14:paraId="4359479B" w14:textId="77777777" w:rsidR="00A13B48" w:rsidRDefault="00A13B48" w:rsidP="00A13B48">
      <w:pPr>
        <w:rPr>
          <w:lang w:val="en-US"/>
        </w:rPr>
      </w:pPr>
      <w:r w:rsidRPr="003168A2">
        <w:t xml:space="preserve">If the </w:t>
      </w:r>
      <w:r>
        <w:t>AMF</w:t>
      </w:r>
      <w:r w:rsidRPr="003168A2">
        <w:t xml:space="preserve"> indicated in the SECURITY MODE COMMAND message that the IMEISV is requested</w:t>
      </w:r>
      <w:r>
        <w:t xml:space="preserve"> and</w:t>
      </w:r>
      <w:r>
        <w:rPr>
          <w:lang w:val="en-US"/>
        </w:rPr>
        <w:t>:</w:t>
      </w:r>
    </w:p>
    <w:p w14:paraId="531CECC9" w14:textId="77777777" w:rsidR="00A13B48" w:rsidRDefault="00A13B48" w:rsidP="00A13B48">
      <w:pPr>
        <w:pStyle w:val="B1"/>
      </w:pPr>
      <w:r>
        <w:t>a)</w:t>
      </w:r>
      <w:r>
        <w:tab/>
        <w:t>if the UE:</w:t>
      </w:r>
    </w:p>
    <w:p w14:paraId="17B4AEF1" w14:textId="77777777" w:rsidR="00A13B48" w:rsidRDefault="00A13B48" w:rsidP="00A13B48">
      <w:pPr>
        <w:pStyle w:val="B2"/>
      </w:pPr>
      <w:r>
        <w:t>1)</w:t>
      </w:r>
      <w:r>
        <w:tab/>
      </w:r>
      <w:r w:rsidRPr="00D91CD9">
        <w:t>support</w:t>
      </w:r>
      <w:r>
        <w:t>s</w:t>
      </w:r>
      <w:r w:rsidRPr="00D91CD9">
        <w:t xml:space="preserve"> at least one 3GPP access technology</w:t>
      </w:r>
      <w:r w:rsidRPr="003168A2">
        <w:t xml:space="preserve">, the UE shall include its IMEISV in the </w:t>
      </w:r>
      <w:r>
        <w:t xml:space="preserve">IMEISV IE of the </w:t>
      </w:r>
      <w:r w:rsidRPr="003168A2">
        <w:t>SECURITY MODE COMPLETE message</w:t>
      </w:r>
      <w:r>
        <w:t>; or</w:t>
      </w:r>
    </w:p>
    <w:p w14:paraId="09A817D0" w14:textId="77777777" w:rsidR="00A13B48" w:rsidRDefault="00A13B48" w:rsidP="00A13B48">
      <w:pPr>
        <w:pStyle w:val="B2"/>
      </w:pPr>
      <w:r>
        <w:t>2</w:t>
      </w:r>
      <w:r w:rsidRPr="00D91CD9">
        <w:t>)</w:t>
      </w:r>
      <w:r w:rsidRPr="00621F2F">
        <w:tab/>
      </w:r>
      <w:r>
        <w:t>does not support any</w:t>
      </w:r>
      <w:r w:rsidRPr="00D91CD9">
        <w:t xml:space="preserve"> 3GPP access technology</w:t>
      </w:r>
      <w:r>
        <w:t xml:space="preserve"> (i.e. NG-RAN, E-UTRAN, UTRAN or GERAN) and supports NAS over untrusted or trusted non-3GPP access, the UE shall include its EUI-64 in the </w:t>
      </w:r>
      <w:r w:rsidRPr="002508A2">
        <w:t>non-IMEISV PEI</w:t>
      </w:r>
      <w:r>
        <w:t xml:space="preserve"> IE of the </w:t>
      </w:r>
      <w:r w:rsidRPr="003168A2">
        <w:t>SECURITY MODE COMPLETE message</w:t>
      </w:r>
      <w:r>
        <w:t>; or</w:t>
      </w:r>
    </w:p>
    <w:p w14:paraId="10A64C40" w14:textId="77777777" w:rsidR="00A13B48" w:rsidRDefault="00A13B48" w:rsidP="00A13B48">
      <w:pPr>
        <w:pStyle w:val="B1"/>
      </w:pPr>
      <w:r>
        <w:t>b)</w:t>
      </w:r>
      <w:r>
        <w:tab/>
        <w:t xml:space="preserve">if the 5G-RG contains neither an IMEISV nor an IMEI or when the </w:t>
      </w:r>
      <w:r w:rsidRPr="000C0BD1">
        <w:t>W-AGF</w:t>
      </w:r>
      <w:r>
        <w:t xml:space="preserve"> acts on behalf of the FN-RG (or on behalf of the N5GC device), the 5G-RG or the </w:t>
      </w:r>
      <w:r w:rsidRPr="000C0BD1">
        <w:t>W-AGF</w:t>
      </w:r>
      <w:r>
        <w:t xml:space="preserve"> acting on behalf of the FN-RG (or on behalf of the N5GC device) </w:t>
      </w:r>
      <w:r w:rsidRPr="003168A2">
        <w:t xml:space="preserve">shall include </w:t>
      </w:r>
      <w:r>
        <w:t>the MAC address</w:t>
      </w:r>
      <w:r w:rsidRPr="003168A2">
        <w:t xml:space="preserve"> </w:t>
      </w:r>
      <w:r>
        <w:lastRenderedPageBreak/>
        <w:t xml:space="preserve">and the MAC address usage restriction indication determined as specified in subclause 5.3.2 in the non-IMEISV PEI IE </w:t>
      </w:r>
      <w:r w:rsidRPr="003168A2">
        <w:t>in the SECURITY MODE COMPLETE message.</w:t>
      </w:r>
    </w:p>
    <w:p w14:paraId="6A8EF8B0" w14:textId="77777777" w:rsidR="00F14FC9" w:rsidRDefault="00A13B48" w:rsidP="00A13B48">
      <w:pPr>
        <w:rPr>
          <w:ins w:id="31" w:author="126e-rev1" w:date="2020-10-19T09:19:00Z"/>
        </w:rPr>
      </w:pPr>
      <w:r>
        <w:t>If</w:t>
      </w:r>
      <w:r w:rsidRPr="00706C20">
        <w:t xml:space="preserve"> </w:t>
      </w:r>
      <w:r>
        <w:t xml:space="preserve">during an ongoing registration procedure or service request procedure, </w:t>
      </w:r>
      <w:r w:rsidRPr="00706C20">
        <w:t>the</w:t>
      </w:r>
      <w:r>
        <w:t xml:space="preserve"> UE receives a</w:t>
      </w:r>
      <w:r w:rsidRPr="00706C20">
        <w:t xml:space="preserve"> SECURITY MODE COMMAND message</w:t>
      </w:r>
      <w:r>
        <w:t xml:space="preserve"> which</w:t>
      </w:r>
      <w:r w:rsidRPr="00706C20">
        <w:t xml:space="preserve"> includes </w:t>
      </w:r>
      <w:r>
        <w:t>the Additional 5G security information IE</w:t>
      </w:r>
      <w:r w:rsidRPr="00706C20">
        <w:t xml:space="preserve"> </w:t>
      </w:r>
      <w:r>
        <w:t xml:space="preserve">with the RINMR bit set to </w:t>
      </w:r>
      <w:r w:rsidRPr="000C0179">
        <w:t>"</w:t>
      </w:r>
      <w:r>
        <w:t>Retransmission of the initial NAS message requested</w:t>
      </w:r>
      <w:r w:rsidRPr="000C0179">
        <w:t>"</w:t>
      </w:r>
      <w:r w:rsidRPr="00706C20">
        <w:t xml:space="preserve">, the UE shall include the </w:t>
      </w:r>
      <w:r>
        <w:t xml:space="preserve">entire unciphered REGISTRATION REQUEST </w:t>
      </w:r>
      <w:r w:rsidRPr="00706C20">
        <w:t>message</w:t>
      </w:r>
      <w:r>
        <w:t xml:space="preserve"> or SERVICE REQUEST message</w:t>
      </w:r>
      <w:r w:rsidRPr="00C84184">
        <w:t xml:space="preserve"> </w:t>
      </w:r>
      <w:r>
        <w:t>or CONTROL PLANE SERVICE REQUEST message,</w:t>
      </w:r>
      <w:r w:rsidRPr="00706C20">
        <w:t xml:space="preserve"> </w:t>
      </w:r>
      <w:r>
        <w:t xml:space="preserve">which the UE had previously included in the NAS message container IE of the initial NAS message (i.e. REGISTRATION REQUEST </w:t>
      </w:r>
      <w:r w:rsidRPr="00706C20">
        <w:t>message</w:t>
      </w:r>
      <w:r>
        <w:t xml:space="preserve"> or SERVICE REQUEST message</w:t>
      </w:r>
      <w:r w:rsidRPr="00C84184">
        <w:t xml:space="preserve"> </w:t>
      </w:r>
      <w:r>
        <w:t xml:space="preserve">or CONTROL PLANE SERVICE REQUEST message, respectively), </w:t>
      </w:r>
      <w:r w:rsidRPr="00706C20">
        <w:t xml:space="preserve">in the </w:t>
      </w:r>
      <w:r>
        <w:t xml:space="preserve">NAS message container IE of the </w:t>
      </w:r>
      <w:r w:rsidRPr="00706C20">
        <w:t>SECURITY MODE COMPLETE message</w:t>
      </w:r>
      <w:r>
        <w:t>. The</w:t>
      </w:r>
      <w:ins w:id="32" w:author="126e" w:date="2020-10-02T20:09:00Z">
        <w:r>
          <w:t xml:space="preserve"> retransmitted</w:t>
        </w:r>
      </w:ins>
      <w:r>
        <w:t xml:space="preserve"> CONTROL PLANE SERVICE REQUEST message</w:t>
      </w:r>
      <w:ins w:id="33" w:author="126e-rev1" w:date="2020-10-19T09:19:00Z">
        <w:r w:rsidR="00F14FC9">
          <w:t>:</w:t>
        </w:r>
      </w:ins>
    </w:p>
    <w:p w14:paraId="5700EA40" w14:textId="70266E17" w:rsidR="00F14FC9" w:rsidRDefault="00F14FC9" w:rsidP="006644F7">
      <w:pPr>
        <w:pStyle w:val="B1"/>
        <w:rPr>
          <w:ins w:id="34" w:author="126e-rev1" w:date="2020-10-19T09:20:00Z"/>
        </w:rPr>
      </w:pPr>
      <w:ins w:id="35" w:author="126e-rev1" w:date="2020-10-19T09:20:00Z">
        <w:r>
          <w:t>a)</w:t>
        </w:r>
        <w:r>
          <w:tab/>
        </w:r>
      </w:ins>
      <w:del w:id="36" w:author="126e-rev1" w:date="2020-10-19T09:20:00Z">
        <w:r w:rsidR="00A13B48" w:rsidDel="00F14FC9">
          <w:delText xml:space="preserve"> </w:delText>
        </w:r>
      </w:del>
      <w:r w:rsidR="00A13B48">
        <w:t>shall not include any non-cleartext IE</w:t>
      </w:r>
      <w:ins w:id="37" w:author="126e-rev1" w:date="2020-10-19T09:22:00Z">
        <w:r w:rsidR="006644F7">
          <w:t>,</w:t>
        </w:r>
      </w:ins>
      <w:ins w:id="38" w:author="126e" w:date="2020-10-02T20:06:00Z">
        <w:r w:rsidR="00A13B48">
          <w:t xml:space="preserve"> except the Uplink data status IE</w:t>
        </w:r>
      </w:ins>
      <w:ins w:id="39" w:author="126e-rev1" w:date="2020-10-19T09:20:00Z">
        <w:r>
          <w:t>;</w:t>
        </w:r>
      </w:ins>
    </w:p>
    <w:p w14:paraId="56C7E3E1" w14:textId="0D5A5681" w:rsidR="00A13B48" w:rsidRDefault="00F14FC9" w:rsidP="006644F7">
      <w:pPr>
        <w:pStyle w:val="B1"/>
      </w:pPr>
      <w:ins w:id="40" w:author="126e-rev1" w:date="2020-10-19T09:20:00Z">
        <w:r>
          <w:t>b)</w:t>
        </w:r>
        <w:r>
          <w:tab/>
          <w:t>may include the Uplink data status IE</w:t>
        </w:r>
      </w:ins>
      <w:r w:rsidR="00A13B48">
        <w:t>.</w:t>
      </w:r>
    </w:p>
    <w:p w14:paraId="4D7E0428" w14:textId="77777777" w:rsidR="00A13B48" w:rsidRPr="003168A2" w:rsidRDefault="00A13B48" w:rsidP="00A13B48">
      <w:r>
        <w:t>If, prior to receiving the SECURITY MODE COMMAND message, the UE without a valid 5G NAS security context had sent a REGISTRATION REQUEST message the UE shall include the entire REGISTRATION REQUEST message in the</w:t>
      </w:r>
      <w:r w:rsidRPr="00737E79">
        <w:t xml:space="preserve"> </w:t>
      </w:r>
      <w:r>
        <w:t>NAS message container IE of the SECURITY MODE COMPLETE message as described in subclause 4.4.6.</w:t>
      </w:r>
    </w:p>
    <w:p w14:paraId="76724F11" w14:textId="77777777" w:rsidR="00A13B48" w:rsidRPr="003168A2" w:rsidRDefault="00A13B48" w:rsidP="00A13B48">
      <w:r>
        <w:t xml:space="preserve">If the UE operating in the single-registration mode receives the </w:t>
      </w:r>
      <w:r w:rsidRPr="00221B72">
        <w:t xml:space="preserve">Selected EPS NAS security algorithms </w:t>
      </w:r>
      <w:r>
        <w:t>IE, the UE shall use the IE according to 3GPP TS 33.501 [24].</w:t>
      </w:r>
    </w:p>
    <w:p w14:paraId="1A502588" w14:textId="77777777" w:rsidR="00A13B48" w:rsidRDefault="00A13B48" w:rsidP="00A13B48">
      <w:r>
        <w:t xml:space="preserve">For a UE operating in single-registration mode </w:t>
      </w:r>
      <w:r w:rsidRPr="000A3D4E">
        <w:t xml:space="preserve">in </w:t>
      </w:r>
      <w:r>
        <w:t>a</w:t>
      </w:r>
      <w:r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EDF0F01" w14:textId="77777777" w:rsidR="00A13B48" w:rsidRDefault="00A13B48">
      <w:pPr>
        <w:rPr>
          <w:noProof/>
        </w:rPr>
      </w:pPr>
    </w:p>
    <w:p w14:paraId="170F3A11" w14:textId="3E336BBA" w:rsidR="00A13B48" w:rsidRDefault="00A13B48" w:rsidP="00A13B48">
      <w:pPr>
        <w:jc w:val="center"/>
        <w:rPr>
          <w:noProof/>
        </w:rPr>
      </w:pPr>
      <w:r w:rsidRPr="00A13B48">
        <w:rPr>
          <w:noProof/>
          <w:highlight w:val="yellow"/>
        </w:rPr>
        <w:t>****** END CHANGE ******</w:t>
      </w:r>
    </w:p>
    <w:sectPr w:rsidR="00A13B4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249E44" w14:textId="77777777" w:rsidR="00BE6163" w:rsidRDefault="00BE6163">
      <w:r>
        <w:separator/>
      </w:r>
    </w:p>
  </w:endnote>
  <w:endnote w:type="continuationSeparator" w:id="0">
    <w:p w14:paraId="6BA49EB3" w14:textId="77777777" w:rsidR="00BE6163" w:rsidRDefault="00BE61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7B6120" w14:textId="77777777" w:rsidR="00BE6163" w:rsidRDefault="00BE6163">
      <w:r>
        <w:separator/>
      </w:r>
    </w:p>
  </w:footnote>
  <w:footnote w:type="continuationSeparator" w:id="0">
    <w:p w14:paraId="21A4965F" w14:textId="77777777" w:rsidR="00BE6163" w:rsidRDefault="00BE61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26e">
    <w15:presenceInfo w15:providerId="None" w15:userId="126e"/>
  </w15:person>
  <w15:person w15:author="126e-rev1">
    <w15:presenceInfo w15:providerId="None" w15:userId="126e-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130"/>
    <w:rsid w:val="00022E4A"/>
    <w:rsid w:val="000705E3"/>
    <w:rsid w:val="000A1F6F"/>
    <w:rsid w:val="000A6394"/>
    <w:rsid w:val="000B7FED"/>
    <w:rsid w:val="000C038A"/>
    <w:rsid w:val="000C6598"/>
    <w:rsid w:val="001072E3"/>
    <w:rsid w:val="00126809"/>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30508C"/>
    <w:rsid w:val="00305409"/>
    <w:rsid w:val="003338F4"/>
    <w:rsid w:val="0034067C"/>
    <w:rsid w:val="003609EF"/>
    <w:rsid w:val="0036231A"/>
    <w:rsid w:val="00363DF6"/>
    <w:rsid w:val="003674C0"/>
    <w:rsid w:val="00374DD4"/>
    <w:rsid w:val="003E1A36"/>
    <w:rsid w:val="00410371"/>
    <w:rsid w:val="004242F1"/>
    <w:rsid w:val="00467041"/>
    <w:rsid w:val="00467B6C"/>
    <w:rsid w:val="004A6835"/>
    <w:rsid w:val="004B75B7"/>
    <w:rsid w:val="004E1669"/>
    <w:rsid w:val="00512222"/>
    <w:rsid w:val="0051580D"/>
    <w:rsid w:val="00517A1D"/>
    <w:rsid w:val="00521D60"/>
    <w:rsid w:val="00547111"/>
    <w:rsid w:val="00570453"/>
    <w:rsid w:val="00592D74"/>
    <w:rsid w:val="005E2C44"/>
    <w:rsid w:val="00621188"/>
    <w:rsid w:val="006257ED"/>
    <w:rsid w:val="006644F7"/>
    <w:rsid w:val="00677E82"/>
    <w:rsid w:val="00695808"/>
    <w:rsid w:val="006B46FB"/>
    <w:rsid w:val="006E21FB"/>
    <w:rsid w:val="007442BB"/>
    <w:rsid w:val="00792342"/>
    <w:rsid w:val="007977A8"/>
    <w:rsid w:val="007B512A"/>
    <w:rsid w:val="007C2097"/>
    <w:rsid w:val="007D6A07"/>
    <w:rsid w:val="007F7259"/>
    <w:rsid w:val="008040A8"/>
    <w:rsid w:val="00814DC9"/>
    <w:rsid w:val="008279FA"/>
    <w:rsid w:val="008438B9"/>
    <w:rsid w:val="008562EA"/>
    <w:rsid w:val="008626E7"/>
    <w:rsid w:val="00870EE7"/>
    <w:rsid w:val="008863B9"/>
    <w:rsid w:val="008A45A6"/>
    <w:rsid w:val="008F686C"/>
    <w:rsid w:val="009148DE"/>
    <w:rsid w:val="00921253"/>
    <w:rsid w:val="00941BFE"/>
    <w:rsid w:val="00941E30"/>
    <w:rsid w:val="00955AD6"/>
    <w:rsid w:val="00955EDB"/>
    <w:rsid w:val="009777D9"/>
    <w:rsid w:val="00991B88"/>
    <w:rsid w:val="009A5753"/>
    <w:rsid w:val="009A579D"/>
    <w:rsid w:val="009A5DE7"/>
    <w:rsid w:val="009E27D4"/>
    <w:rsid w:val="009E3297"/>
    <w:rsid w:val="009E6C24"/>
    <w:rsid w:val="009F734F"/>
    <w:rsid w:val="00A11D4C"/>
    <w:rsid w:val="00A13B48"/>
    <w:rsid w:val="00A246B6"/>
    <w:rsid w:val="00A47E70"/>
    <w:rsid w:val="00A50CF0"/>
    <w:rsid w:val="00A542A2"/>
    <w:rsid w:val="00A7671C"/>
    <w:rsid w:val="00A81B41"/>
    <w:rsid w:val="00AA2CBC"/>
    <w:rsid w:val="00AC5820"/>
    <w:rsid w:val="00AD1CD8"/>
    <w:rsid w:val="00B172D4"/>
    <w:rsid w:val="00B258BB"/>
    <w:rsid w:val="00B53B35"/>
    <w:rsid w:val="00B67B97"/>
    <w:rsid w:val="00B85B83"/>
    <w:rsid w:val="00B968C8"/>
    <w:rsid w:val="00BA3EC5"/>
    <w:rsid w:val="00BA51D9"/>
    <w:rsid w:val="00BB5DFC"/>
    <w:rsid w:val="00BD279D"/>
    <w:rsid w:val="00BD6BB8"/>
    <w:rsid w:val="00BD70BB"/>
    <w:rsid w:val="00BE6163"/>
    <w:rsid w:val="00BE70D2"/>
    <w:rsid w:val="00C66BA2"/>
    <w:rsid w:val="00C75CB0"/>
    <w:rsid w:val="00C95985"/>
    <w:rsid w:val="00CC355B"/>
    <w:rsid w:val="00CC5026"/>
    <w:rsid w:val="00CC68D0"/>
    <w:rsid w:val="00D03F9A"/>
    <w:rsid w:val="00D06D51"/>
    <w:rsid w:val="00D24991"/>
    <w:rsid w:val="00D50255"/>
    <w:rsid w:val="00D66520"/>
    <w:rsid w:val="00DA3849"/>
    <w:rsid w:val="00DB42B9"/>
    <w:rsid w:val="00DE1358"/>
    <w:rsid w:val="00DE34CF"/>
    <w:rsid w:val="00DF27CE"/>
    <w:rsid w:val="00E02C44"/>
    <w:rsid w:val="00E13F3D"/>
    <w:rsid w:val="00E34898"/>
    <w:rsid w:val="00E47A01"/>
    <w:rsid w:val="00E8079D"/>
    <w:rsid w:val="00EA464A"/>
    <w:rsid w:val="00EB09B7"/>
    <w:rsid w:val="00EE7D7C"/>
    <w:rsid w:val="00EF2C4D"/>
    <w:rsid w:val="00F14FC9"/>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A13B48"/>
    <w:rPr>
      <w:rFonts w:ascii="Times New Roman" w:hAnsi="Times New Roman"/>
      <w:lang w:val="en-GB" w:eastAsia="en-US"/>
    </w:rPr>
  </w:style>
  <w:style w:type="character" w:customStyle="1" w:styleId="B2Char">
    <w:name w:val="B2 Char"/>
    <w:link w:val="B2"/>
    <w:rsid w:val="00A13B48"/>
    <w:rPr>
      <w:rFonts w:ascii="Times New Roman" w:hAnsi="Times New Roman"/>
      <w:lang w:val="en-GB" w:eastAsia="en-US"/>
    </w:rPr>
  </w:style>
  <w:style w:type="character" w:customStyle="1" w:styleId="NOZchn">
    <w:name w:val="NO Zchn"/>
    <w:link w:val="NO"/>
    <w:qFormat/>
    <w:rsid w:val="000705E3"/>
    <w:rPr>
      <w:rFonts w:ascii="Times New Roman" w:hAnsi="Times New Roman"/>
      <w:lang w:val="en-GB" w:eastAsia="en-US"/>
    </w:rPr>
  </w:style>
  <w:style w:type="character" w:customStyle="1" w:styleId="THChar">
    <w:name w:val="TH Char"/>
    <w:link w:val="TH"/>
    <w:qFormat/>
    <w:rsid w:val="000705E3"/>
    <w:rPr>
      <w:rFonts w:ascii="Arial" w:hAnsi="Arial"/>
      <w:b/>
      <w:lang w:val="en-GB" w:eastAsia="en-US"/>
    </w:rPr>
  </w:style>
  <w:style w:type="character" w:customStyle="1" w:styleId="TFChar">
    <w:name w:val="TF Char"/>
    <w:link w:val="TF"/>
    <w:locked/>
    <w:rsid w:val="000705E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0EE35-E736-42D5-BFD8-0A6CE2CB3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3483</Words>
  <Characters>19859</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126e-rev1</cp:lastModifiedBy>
  <cp:revision>4</cp:revision>
  <cp:lastPrinted>1900-01-01T04:00:00Z</cp:lastPrinted>
  <dcterms:created xsi:type="dcterms:W3CDTF">2020-10-20T04:49:00Z</dcterms:created>
  <dcterms:modified xsi:type="dcterms:W3CDTF">2020-10-20T04:5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58EFD618FD2B1E89189D571C54C4927D</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m.watfa\Documents\CT1 Meetings\CT1#126 eMeeting\Contributions\5G CIoT\Uplink data status IE in CPSR after integrity check failure\C1-126-e_C1-20-R16.docx</vt:lpwstr>
  </property>
</Properties>
</file>